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FD298C" w14:textId="3B63271B" w:rsidR="00A43FBA" w:rsidRDefault="00BD1BA3">
      <w:r>
        <w:rPr>
          <w:rFonts w:hint="eastAsia"/>
        </w:rPr>
        <w:t>Java程序中内存的分配和回收</w:t>
      </w:r>
      <w:r w:rsidR="00166388">
        <w:rPr>
          <w:rFonts w:hint="eastAsia"/>
        </w:rPr>
        <w:t>是java虚拟机控制的</w:t>
      </w:r>
      <w:r>
        <w:rPr>
          <w:rFonts w:hint="eastAsia"/>
        </w:rPr>
        <w:t>，</w:t>
      </w:r>
      <w:r w:rsidR="00166388">
        <w:rPr>
          <w:rFonts w:hint="eastAsia"/>
        </w:rPr>
        <w:t>一起了解下</w:t>
      </w:r>
      <w:r>
        <w:rPr>
          <w:rFonts w:hint="eastAsia"/>
        </w:rPr>
        <w:t>java中的垃圾回收机制G</w:t>
      </w:r>
      <w:r>
        <w:t>C</w:t>
      </w:r>
      <w:r w:rsidR="00166388">
        <w:rPr>
          <w:rFonts w:hint="eastAsia"/>
        </w:rPr>
        <w:t>吧</w:t>
      </w:r>
      <w:r>
        <w:rPr>
          <w:rFonts w:hint="eastAsia"/>
        </w:rPr>
        <w:t>。</w:t>
      </w:r>
    </w:p>
    <w:p w14:paraId="5E9CF3B0" w14:textId="55A03F8F" w:rsidR="00BD1BA3" w:rsidRDefault="00BD1BA3">
      <w:r>
        <w:rPr>
          <w:rFonts w:hint="eastAsia"/>
        </w:rPr>
        <w:t>程序计数器、java</w:t>
      </w:r>
      <w:proofErr w:type="gramStart"/>
      <w:r>
        <w:rPr>
          <w:rFonts w:hint="eastAsia"/>
        </w:rPr>
        <w:t>栈</w:t>
      </w:r>
      <w:proofErr w:type="gramEnd"/>
      <w:r>
        <w:rPr>
          <w:rFonts w:hint="eastAsia"/>
        </w:rPr>
        <w:t>和本地方法</w:t>
      </w:r>
      <w:proofErr w:type="gramStart"/>
      <w:r>
        <w:rPr>
          <w:rFonts w:hint="eastAsia"/>
        </w:rPr>
        <w:t>栈</w:t>
      </w:r>
      <w:proofErr w:type="gramEnd"/>
      <w:r>
        <w:rPr>
          <w:rFonts w:hint="eastAsia"/>
        </w:rPr>
        <w:t>的内存随着</w:t>
      </w:r>
      <w:proofErr w:type="gramStart"/>
      <w:r>
        <w:rPr>
          <w:rFonts w:hint="eastAsia"/>
        </w:rPr>
        <w:t>栈</w:t>
      </w:r>
      <w:proofErr w:type="gramEnd"/>
      <w:r>
        <w:rPr>
          <w:rFonts w:hint="eastAsia"/>
        </w:rPr>
        <w:t>帧的出</w:t>
      </w:r>
      <w:proofErr w:type="gramStart"/>
      <w:r>
        <w:rPr>
          <w:rFonts w:hint="eastAsia"/>
        </w:rPr>
        <w:t>栈</w:t>
      </w:r>
      <w:proofErr w:type="gramEnd"/>
      <w:r>
        <w:rPr>
          <w:rFonts w:hint="eastAsia"/>
        </w:rPr>
        <w:t>会被销毁掉，所以G</w:t>
      </w:r>
      <w:r>
        <w:t>C</w:t>
      </w:r>
      <w:r>
        <w:rPr>
          <w:rFonts w:hint="eastAsia"/>
        </w:rPr>
        <w:t>主要针对的是java堆和方法区。</w:t>
      </w:r>
    </w:p>
    <w:p w14:paraId="7FB32D7B" w14:textId="6A1AC8EE" w:rsidR="00BD1BA3" w:rsidRDefault="00BD1BA3">
      <w:r>
        <w:rPr>
          <w:rFonts w:hint="eastAsia"/>
        </w:rPr>
        <w:t>1、</w:t>
      </w:r>
      <w:r w:rsidR="00166388">
        <w:rPr>
          <w:rFonts w:hint="eastAsia"/>
        </w:rPr>
        <w:t>怎么判定</w:t>
      </w:r>
      <w:r>
        <w:rPr>
          <w:rFonts w:hint="eastAsia"/>
        </w:rPr>
        <w:t>对象</w:t>
      </w:r>
      <w:r w:rsidR="00166388">
        <w:rPr>
          <w:rFonts w:hint="eastAsia"/>
        </w:rPr>
        <w:t>的</w:t>
      </w:r>
      <w:r>
        <w:rPr>
          <w:rFonts w:hint="eastAsia"/>
        </w:rPr>
        <w:t>存活</w:t>
      </w:r>
    </w:p>
    <w:p w14:paraId="195E0D60" w14:textId="661249AA" w:rsidR="00BD1BA3" w:rsidRDefault="00BD1BA3">
      <w:r>
        <w:rPr>
          <w:rFonts w:hint="eastAsia"/>
        </w:rPr>
        <w:t>2、垃圾的</w:t>
      </w:r>
      <w:r w:rsidR="005A07B1">
        <w:rPr>
          <w:rFonts w:hint="eastAsia"/>
        </w:rPr>
        <w:t>收集</w:t>
      </w:r>
      <w:r>
        <w:rPr>
          <w:rFonts w:hint="eastAsia"/>
        </w:rPr>
        <w:t>算法有哪些</w:t>
      </w:r>
    </w:p>
    <w:p w14:paraId="248C1F66" w14:textId="76480F73" w:rsidR="00BD1BA3" w:rsidRDefault="00BD1BA3">
      <w:r>
        <w:rPr>
          <w:rFonts w:hint="eastAsia"/>
        </w:rPr>
        <w:t>3、</w:t>
      </w:r>
      <w:r w:rsidR="003026C0">
        <w:rPr>
          <w:rFonts w:hint="eastAsia"/>
        </w:rPr>
        <w:t>G</w:t>
      </w:r>
      <w:r w:rsidR="003026C0">
        <w:t>C</w:t>
      </w:r>
      <w:r w:rsidR="003026C0">
        <w:rPr>
          <w:rFonts w:hint="eastAsia"/>
        </w:rPr>
        <w:t>有</w:t>
      </w:r>
      <w:r w:rsidR="00573EAD">
        <w:rPr>
          <w:rFonts w:hint="eastAsia"/>
        </w:rPr>
        <w:t>的</w:t>
      </w:r>
      <w:r w:rsidR="003026C0">
        <w:rPr>
          <w:rFonts w:hint="eastAsia"/>
        </w:rPr>
        <w:t>分类</w:t>
      </w:r>
      <w:r w:rsidR="00573EAD">
        <w:rPr>
          <w:rFonts w:hint="eastAsia"/>
        </w:rPr>
        <w:t>和触发条件</w:t>
      </w:r>
    </w:p>
    <w:p w14:paraId="7F6C1032" w14:textId="6FB656FB" w:rsidR="00166388" w:rsidRDefault="00166388"/>
    <w:p w14:paraId="4133CF19" w14:textId="66EBB28A" w:rsidR="00166388" w:rsidRDefault="00166388">
      <w:r>
        <w:rPr>
          <w:rFonts w:hint="eastAsia"/>
        </w:rPr>
        <w:t>一、对象存活的判定</w:t>
      </w:r>
    </w:p>
    <w:p w14:paraId="7B2D47EC" w14:textId="1839F504" w:rsidR="00166388" w:rsidRDefault="00034FE1">
      <w:r>
        <w:rPr>
          <w:rFonts w:hint="eastAsia"/>
        </w:rPr>
        <w:t>判断对象是否存活</w:t>
      </w:r>
      <w:r w:rsidR="00166388">
        <w:rPr>
          <w:rFonts w:hint="eastAsia"/>
        </w:rPr>
        <w:t>的算法有两种：计数器算法和可达性算法，其中在java虚拟机使用的是可达性算法，让我们分别看下这两种算法吧</w:t>
      </w:r>
    </w:p>
    <w:p w14:paraId="1593B6F4" w14:textId="0FED48C3" w:rsidR="00166388" w:rsidRDefault="00166388">
      <w:r>
        <w:rPr>
          <w:rFonts w:hint="eastAsia"/>
        </w:rPr>
        <w:t>1、计数器算法</w:t>
      </w:r>
    </w:p>
    <w:p w14:paraId="1D0D251A" w14:textId="40D2DF35" w:rsidR="00166388" w:rsidRDefault="00166388">
      <w:r>
        <w:rPr>
          <w:rFonts w:hint="eastAsia"/>
        </w:rPr>
        <w:t>每个存活的对象都有一个计数器，有来引用它的时候计数器加1，引用取消以后计数器减1，当计数器为0的时候，就没有地方引用这个对象了。这时这个对象可以被列入回收的队伍中了。</w:t>
      </w:r>
    </w:p>
    <w:p w14:paraId="74C9C553" w14:textId="21CF5FC2" w:rsidR="00166388" w:rsidRDefault="00166388">
      <w:r>
        <w:rPr>
          <w:rFonts w:hint="eastAsia"/>
        </w:rPr>
        <w:t>计数器算法很简单效率也很高，</w:t>
      </w:r>
      <w:r w:rsidR="00F45A14">
        <w:rPr>
          <w:rFonts w:hint="eastAsia"/>
        </w:rPr>
        <w:t>那</w:t>
      </w:r>
      <w:r>
        <w:rPr>
          <w:rFonts w:hint="eastAsia"/>
        </w:rPr>
        <w:t>为什么java虚拟机不使用它呢？计数器算法</w:t>
      </w:r>
      <w:r w:rsidR="00F45A14">
        <w:rPr>
          <w:rFonts w:hint="eastAsia"/>
        </w:rPr>
        <w:t>在出现</w:t>
      </w:r>
      <w:r>
        <w:rPr>
          <w:rFonts w:hint="eastAsia"/>
        </w:rPr>
        <w:t>相互引用的</w:t>
      </w:r>
      <w:r w:rsidR="00F45A14">
        <w:rPr>
          <w:rFonts w:hint="eastAsia"/>
        </w:rPr>
        <w:t>情况下，会出现计数器无法归零的情况。两个对象obj</w:t>
      </w:r>
      <w:r w:rsidR="00F45A14">
        <w:t>1</w:t>
      </w:r>
      <w:r w:rsidR="00F45A14">
        <w:rPr>
          <w:rFonts w:hint="eastAsia"/>
        </w:rPr>
        <w:t>和obj</w:t>
      </w:r>
      <w:r w:rsidR="00F45A14">
        <w:t>2</w:t>
      </w:r>
      <w:r w:rsidR="00F45A14">
        <w:rPr>
          <w:rFonts w:hint="eastAsia"/>
        </w:rPr>
        <w:t>分别是对方的一个属性，</w:t>
      </w:r>
      <w:r w:rsidR="00034FE1">
        <w:rPr>
          <w:rFonts w:hint="eastAsia"/>
        </w:rPr>
        <w:t>当obj</w:t>
      </w:r>
      <w:r w:rsidR="00034FE1">
        <w:t>1=null;</w:t>
      </w:r>
      <w:r w:rsidR="00034FE1" w:rsidRPr="00034FE1">
        <w:rPr>
          <w:rFonts w:hint="eastAsia"/>
        </w:rPr>
        <w:t xml:space="preserve"> </w:t>
      </w:r>
      <w:r w:rsidR="00034FE1">
        <w:rPr>
          <w:rFonts w:hint="eastAsia"/>
        </w:rPr>
        <w:t>obj</w:t>
      </w:r>
      <w:r w:rsidR="00034FE1">
        <w:t>2</w:t>
      </w:r>
      <w:r w:rsidR="00034FE1">
        <w:t>=null;</w:t>
      </w:r>
      <w:r w:rsidR="00034FE1">
        <w:rPr>
          <w:rFonts w:hint="eastAsia"/>
        </w:rPr>
        <w:t>时引用应该为0，由于相互引用</w:t>
      </w:r>
      <w:r w:rsidR="00F45A14">
        <w:rPr>
          <w:rFonts w:hint="eastAsia"/>
        </w:rPr>
        <w:t>，计数器不能为0</w:t>
      </w:r>
      <w:r w:rsidR="00034FE1">
        <w:rPr>
          <w:rFonts w:hint="eastAsia"/>
        </w:rPr>
        <w:t>会一直判定为存活</w:t>
      </w:r>
      <w:r w:rsidR="00F45A14">
        <w:rPr>
          <w:rFonts w:hint="eastAsia"/>
        </w:rPr>
        <w:t>。</w:t>
      </w:r>
    </w:p>
    <w:p w14:paraId="56BB365B" w14:textId="4DFDF5A7" w:rsidR="00F45A14" w:rsidRDefault="00F45A14">
      <w:r>
        <w:rPr>
          <w:rFonts w:hint="eastAsia"/>
        </w:rPr>
        <w:t>2、可达性算法</w:t>
      </w:r>
    </w:p>
    <w:p w14:paraId="22C5ECE6" w14:textId="7C13A8BB" w:rsidR="00F45A14" w:rsidRDefault="00F45A14">
      <w:r>
        <w:rPr>
          <w:rFonts w:hint="eastAsia"/>
        </w:rPr>
        <w:t>可达性算法中通过G</w:t>
      </w:r>
      <w:r>
        <w:t>C R</w:t>
      </w:r>
      <w:r>
        <w:rPr>
          <w:rFonts w:hint="eastAsia"/>
        </w:rPr>
        <w:t>oots对象作为起点，向下通过</w:t>
      </w:r>
      <w:proofErr w:type="gramStart"/>
      <w:r>
        <w:rPr>
          <w:rFonts w:hint="eastAsia"/>
        </w:rPr>
        <w:t>引用链来检索</w:t>
      </w:r>
      <w:proofErr w:type="gramEnd"/>
      <w:r>
        <w:rPr>
          <w:rFonts w:hint="eastAsia"/>
        </w:rPr>
        <w:t>，没有被引用链相连的就是不可达的对象。这些不可达的对象就可以作为G</w:t>
      </w:r>
      <w:r>
        <w:t>C</w:t>
      </w:r>
      <w:r>
        <w:rPr>
          <w:rFonts w:hint="eastAsia"/>
        </w:rPr>
        <w:t>回收的对象</w:t>
      </w:r>
    </w:p>
    <w:p w14:paraId="193D1209" w14:textId="33C96EAA" w:rsidR="00F45A14" w:rsidRDefault="00F45A14">
      <w:r>
        <w:rPr>
          <w:rFonts w:hint="eastAsia"/>
        </w:rPr>
        <w:t>注意：G</w:t>
      </w:r>
      <w:r>
        <w:t>C Roots</w:t>
      </w:r>
      <w:r>
        <w:rPr>
          <w:rFonts w:hint="eastAsia"/>
        </w:rPr>
        <w:t>对象不是某个特定的对象，是一系列的对象，哪些对象可以作为G</w:t>
      </w:r>
      <w:r>
        <w:t>C Roots</w:t>
      </w:r>
      <w:r>
        <w:rPr>
          <w:rFonts w:hint="eastAsia"/>
        </w:rPr>
        <w:t>呢</w:t>
      </w:r>
    </w:p>
    <w:p w14:paraId="51A7427A" w14:textId="45298973" w:rsidR="00F45A14" w:rsidRDefault="00F45A14">
      <w:r>
        <w:rPr>
          <w:rFonts w:hint="eastAsia"/>
        </w:rPr>
        <w:t>1、</w:t>
      </w:r>
      <w:proofErr w:type="gramStart"/>
      <w:r w:rsidR="005A07B1">
        <w:rPr>
          <w:rFonts w:hint="eastAsia"/>
        </w:rPr>
        <w:t>栈帧中</w:t>
      </w:r>
      <w:proofErr w:type="gramEnd"/>
      <w:r w:rsidR="005A07B1">
        <w:rPr>
          <w:rFonts w:hint="eastAsia"/>
        </w:rPr>
        <w:t>局部变量表中的引用对象</w:t>
      </w:r>
    </w:p>
    <w:p w14:paraId="658AE09C" w14:textId="6D4AC63C" w:rsidR="005A07B1" w:rsidRDefault="005A07B1">
      <w:r>
        <w:t>2</w:t>
      </w:r>
      <w:r>
        <w:rPr>
          <w:rFonts w:hint="eastAsia"/>
        </w:rPr>
        <w:t>、方法区中静态的引用对象</w:t>
      </w:r>
    </w:p>
    <w:p w14:paraId="68A3DBBD" w14:textId="6D8C8F63" w:rsidR="005A07B1" w:rsidRDefault="005A07B1">
      <w:r>
        <w:rPr>
          <w:rFonts w:hint="eastAsia"/>
        </w:rPr>
        <w:t>3、方法区中产量的引用对象</w:t>
      </w:r>
    </w:p>
    <w:p w14:paraId="4465B9F5" w14:textId="7FA12529" w:rsidR="005A07B1" w:rsidRDefault="005A07B1">
      <w:r>
        <w:t>4</w:t>
      </w:r>
      <w:r>
        <w:rPr>
          <w:rFonts w:hint="eastAsia"/>
        </w:rPr>
        <w:t>、</w:t>
      </w:r>
      <w:r>
        <w:t>N</w:t>
      </w:r>
      <w:r>
        <w:rPr>
          <w:rFonts w:hint="eastAsia"/>
        </w:rPr>
        <w:t>ative方法中的引用对象</w:t>
      </w:r>
    </w:p>
    <w:p w14:paraId="641B986B" w14:textId="5B8F61D7" w:rsidR="005A07B1" w:rsidRDefault="001312F5">
      <w:r>
        <w:rPr>
          <w:rFonts w:hint="eastAsia"/>
        </w:rPr>
        <w:t>要理解可达性算法，可以参考下图</w:t>
      </w:r>
    </w:p>
    <w:p w14:paraId="26A9602E" w14:textId="45C3F180" w:rsidR="001312F5" w:rsidRDefault="001312F5">
      <w:r>
        <w:object w:dxaOrig="8088" w:dyaOrig="5052" w14:anchorId="7BAACD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52.75pt" o:ole="">
            <v:imagedata r:id="rId5" o:title=""/>
          </v:shape>
          <o:OLEObject Type="Embed" ProgID="Visio.Drawing.15" ShapeID="_x0000_i1025" DrawAspect="Content" ObjectID="_1653078437" r:id="rId6"/>
        </w:object>
      </w:r>
    </w:p>
    <w:p w14:paraId="09148947" w14:textId="51799A0D" w:rsidR="001312F5" w:rsidRDefault="001312F5">
      <w:r>
        <w:rPr>
          <w:rFonts w:hint="eastAsia"/>
        </w:rPr>
        <w:t>Obj</w:t>
      </w:r>
      <w:r>
        <w:t>4</w:t>
      </w:r>
      <w:r>
        <w:rPr>
          <w:rFonts w:hint="eastAsia"/>
        </w:rPr>
        <w:t>和Obj</w:t>
      </w:r>
      <w:r>
        <w:t>5</w:t>
      </w:r>
      <w:r>
        <w:rPr>
          <w:rFonts w:hint="eastAsia"/>
        </w:rPr>
        <w:t>就是不可达的对象，可以被回收掉。</w:t>
      </w:r>
    </w:p>
    <w:p w14:paraId="4117B2E0" w14:textId="45360029" w:rsidR="001312F5" w:rsidRDefault="001312F5"/>
    <w:p w14:paraId="43B0F4FE" w14:textId="13DF29DA" w:rsidR="001312F5" w:rsidRDefault="001312F5">
      <w:r>
        <w:rPr>
          <w:rFonts w:hint="eastAsia"/>
        </w:rPr>
        <w:t>二、垃圾收集算法</w:t>
      </w:r>
    </w:p>
    <w:p w14:paraId="735540D2" w14:textId="1A199542" w:rsidR="001312F5" w:rsidRPr="001312F5" w:rsidRDefault="001312F5">
      <w:pPr>
        <w:rPr>
          <w:rFonts w:hint="eastAsia"/>
        </w:rPr>
      </w:pPr>
      <w:r>
        <w:rPr>
          <w:rFonts w:hint="eastAsia"/>
        </w:rPr>
        <w:t>堆内存分为年轻代和年老代两部分，年轻</w:t>
      </w:r>
      <w:proofErr w:type="gramStart"/>
      <w:r>
        <w:rPr>
          <w:rFonts w:hint="eastAsia"/>
        </w:rPr>
        <w:t>代使用</w:t>
      </w:r>
      <w:proofErr w:type="gramEnd"/>
      <w:r>
        <w:rPr>
          <w:rFonts w:hint="eastAsia"/>
        </w:rPr>
        <w:t>的是复制算法，老年代用的标记整理算法</w:t>
      </w:r>
    </w:p>
    <w:p w14:paraId="252B15EE" w14:textId="6C3B9D9E" w:rsidR="005A07B1" w:rsidRDefault="003026C0">
      <w:r>
        <w:rPr>
          <w:rFonts w:hint="eastAsia"/>
        </w:rPr>
        <w:t>1、复制算法</w:t>
      </w:r>
    </w:p>
    <w:p w14:paraId="461AA48B" w14:textId="69AD9ECA" w:rsidR="003026C0" w:rsidRDefault="003026C0">
      <w:r>
        <w:rPr>
          <w:rFonts w:hint="eastAsia"/>
        </w:rPr>
        <w:t>复制算法，当一块内存用完了，标记还存活的对象</w:t>
      </w:r>
      <w:r w:rsidR="00034FE1">
        <w:rPr>
          <w:rFonts w:hint="eastAsia"/>
        </w:rPr>
        <w:t>并</w:t>
      </w:r>
      <w:r>
        <w:rPr>
          <w:rFonts w:hint="eastAsia"/>
        </w:rPr>
        <w:t>复制到另一块内存上，然后把这块内存清空。</w:t>
      </w:r>
    </w:p>
    <w:p w14:paraId="7A39AD9F" w14:textId="4047D8B4" w:rsidR="003026C0" w:rsidRDefault="00C35954">
      <w:r>
        <w:rPr>
          <w:rFonts w:hint="eastAsia"/>
        </w:rPr>
        <w:t>复制</w:t>
      </w:r>
      <w:r w:rsidR="003026C0">
        <w:rPr>
          <w:rFonts w:hint="eastAsia"/>
        </w:rPr>
        <w:t>算法不需要内存碎片的整理，既简单又高效，缺点是内存的利用率只有原来的一半。</w:t>
      </w:r>
    </w:p>
    <w:p w14:paraId="5602C62C" w14:textId="4C46DA07" w:rsidR="003026C0" w:rsidRDefault="003026C0">
      <w:pPr>
        <w:rPr>
          <w:rFonts w:hint="eastAsia"/>
        </w:rPr>
      </w:pPr>
      <w:r>
        <w:rPr>
          <w:rFonts w:hint="eastAsia"/>
        </w:rPr>
        <w:t>在年轻代中使用的是复制算法，</w:t>
      </w:r>
      <w:r>
        <w:rPr>
          <w:rFonts w:hint="eastAsia"/>
        </w:rPr>
        <w:t>年轻代用来存放新创建的对象，通常认为年轻代中对象的死亡率很高，</w:t>
      </w:r>
      <w:r>
        <w:rPr>
          <w:rFonts w:hint="eastAsia"/>
        </w:rPr>
        <w:t>在</w:t>
      </w:r>
      <w:r>
        <w:rPr>
          <w:rFonts w:hint="eastAsia"/>
        </w:rPr>
        <w:t>年轻代的三个区域使用复制算法</w:t>
      </w:r>
      <w:r>
        <w:rPr>
          <w:rFonts w:hint="eastAsia"/>
        </w:rPr>
        <w:t>通常回收率能达到</w:t>
      </w:r>
      <w:r>
        <w:t>90</w:t>
      </w:r>
      <w:r>
        <w:rPr>
          <w:rFonts w:hint="eastAsia"/>
        </w:rPr>
        <w:t>%。</w:t>
      </w:r>
    </w:p>
    <w:p w14:paraId="5751718E" w14:textId="38525595" w:rsidR="003026C0" w:rsidRDefault="003026C0">
      <w:r>
        <w:rPr>
          <w:rFonts w:hint="eastAsia"/>
        </w:rPr>
        <w:t>2、标记整理算法</w:t>
      </w:r>
    </w:p>
    <w:p w14:paraId="49AA0FF1" w14:textId="0C2EEC1E" w:rsidR="003026C0" w:rsidRDefault="003026C0">
      <w:r>
        <w:rPr>
          <w:rFonts w:hint="eastAsia"/>
        </w:rPr>
        <w:t>这个算法分为两个过程</w:t>
      </w:r>
    </w:p>
    <w:p w14:paraId="7F24FAF5" w14:textId="5C0952A0" w:rsidR="003026C0" w:rsidRDefault="003026C0">
      <w:r>
        <w:tab/>
      </w:r>
      <w:r>
        <w:rPr>
          <w:rFonts w:hint="eastAsia"/>
        </w:rPr>
        <w:t>标记清除，使用可达算法标记存活的对象，清理没有被标记的对象</w:t>
      </w:r>
    </w:p>
    <w:p w14:paraId="6CB3998A" w14:textId="1F5146BC" w:rsidR="003026C0" w:rsidRDefault="003026C0">
      <w:r>
        <w:tab/>
      </w:r>
      <w:r w:rsidR="00C35954">
        <w:rPr>
          <w:rFonts w:hint="eastAsia"/>
        </w:rPr>
        <w:t>内存</w:t>
      </w:r>
      <w:r>
        <w:rPr>
          <w:rFonts w:hint="eastAsia"/>
        </w:rPr>
        <w:t>整理，清理后的内存存在大量的内存碎片，为了接下来内存的使用，需要将内存整理成连续的内存空间。</w:t>
      </w:r>
    </w:p>
    <w:p w14:paraId="2C782C8F" w14:textId="6624FCB9" w:rsidR="003026C0" w:rsidRDefault="003026C0">
      <w:r>
        <w:tab/>
      </w:r>
      <w:r>
        <w:rPr>
          <w:rFonts w:hint="eastAsia"/>
        </w:rPr>
        <w:t>这种算法保证了内存的连续性，并充分利用了所有内存，缺点是效率相对其他算法</w:t>
      </w:r>
      <w:r w:rsidR="00C35954">
        <w:rPr>
          <w:rFonts w:hint="eastAsia"/>
        </w:rPr>
        <w:t>偏</w:t>
      </w:r>
      <w:r>
        <w:rPr>
          <w:rFonts w:hint="eastAsia"/>
        </w:rPr>
        <w:t>低</w:t>
      </w:r>
      <w:r w:rsidR="00C35954">
        <w:rPr>
          <w:rFonts w:hint="eastAsia"/>
        </w:rPr>
        <w:t>。</w:t>
      </w:r>
    </w:p>
    <w:p w14:paraId="34004051" w14:textId="18B8061D" w:rsidR="00C35954" w:rsidRDefault="00C35954">
      <w:r>
        <w:tab/>
      </w:r>
      <w:r>
        <w:rPr>
          <w:rFonts w:hint="eastAsia"/>
        </w:rPr>
        <w:t>年老</w:t>
      </w:r>
      <w:proofErr w:type="gramStart"/>
      <w:r>
        <w:rPr>
          <w:rFonts w:hint="eastAsia"/>
        </w:rPr>
        <w:t>代使用</w:t>
      </w:r>
      <w:proofErr w:type="gramEnd"/>
      <w:r>
        <w:rPr>
          <w:rFonts w:hint="eastAsia"/>
        </w:rPr>
        <w:t>的标记整理算法，</w:t>
      </w:r>
      <w:r>
        <w:rPr>
          <w:rFonts w:hint="eastAsia"/>
        </w:rPr>
        <w:t>老年代存储的是存活了很久的对象</w:t>
      </w:r>
      <w:r>
        <w:rPr>
          <w:rFonts w:hint="eastAsia"/>
        </w:rPr>
        <w:t>，对象被回收的概率比较低。</w:t>
      </w:r>
    </w:p>
    <w:p w14:paraId="66CF3D88" w14:textId="377870AF" w:rsidR="00C35954" w:rsidRDefault="00C35954"/>
    <w:p w14:paraId="6EB4F624" w14:textId="46DD124D" w:rsidR="00C35954" w:rsidRDefault="00C35954">
      <w:pPr>
        <w:rPr>
          <w:rFonts w:hint="eastAsia"/>
        </w:rPr>
      </w:pPr>
      <w:r>
        <w:rPr>
          <w:rFonts w:hint="eastAsia"/>
        </w:rPr>
        <w:t>三、</w:t>
      </w:r>
      <w:r w:rsidR="00FB0F6A">
        <w:rPr>
          <w:rFonts w:hint="eastAsia"/>
        </w:rPr>
        <w:t>G</w:t>
      </w:r>
      <w:r w:rsidR="00FB0F6A">
        <w:t>C</w:t>
      </w:r>
      <w:r w:rsidR="00FB0F6A">
        <w:rPr>
          <w:rFonts w:hint="eastAsia"/>
        </w:rPr>
        <w:t>详述</w:t>
      </w:r>
    </w:p>
    <w:p w14:paraId="18053368" w14:textId="0438D94F" w:rsidR="00C35954" w:rsidRDefault="00C35954">
      <w:r>
        <w:rPr>
          <w:rFonts w:hint="eastAsia"/>
        </w:rPr>
        <w:t>G</w:t>
      </w:r>
      <w:r>
        <w:t>C</w:t>
      </w:r>
      <w:r>
        <w:rPr>
          <w:rFonts w:hint="eastAsia"/>
        </w:rPr>
        <w:t>有三种：</w:t>
      </w:r>
      <w:r w:rsidRPr="00C35954">
        <w:t> Minor GC</w:t>
      </w:r>
      <w:r w:rsidRPr="00C35954">
        <w:rPr>
          <w:rFonts w:hint="eastAsia"/>
        </w:rPr>
        <w:t>、</w:t>
      </w:r>
      <w:r w:rsidRPr="00C35954">
        <w:t xml:space="preserve"> Major GC</w:t>
      </w:r>
      <w:r w:rsidRPr="00C35954">
        <w:rPr>
          <w:rFonts w:hint="eastAsia"/>
        </w:rPr>
        <w:t>和</w:t>
      </w:r>
      <w:r w:rsidRPr="00C35954">
        <w:t>Full GC</w:t>
      </w:r>
    </w:p>
    <w:p w14:paraId="13F556A3" w14:textId="4115F2F9" w:rsidR="00FB0F6A" w:rsidRDefault="00FB0F6A">
      <w:r>
        <w:t>M</w:t>
      </w:r>
      <w:r>
        <w:rPr>
          <w:rFonts w:hint="eastAsia"/>
        </w:rPr>
        <w:t>inor</w:t>
      </w:r>
      <w:r>
        <w:t xml:space="preserve"> GC :</w:t>
      </w:r>
      <w:r>
        <w:rPr>
          <w:rFonts w:hint="eastAsia"/>
        </w:rPr>
        <w:t>清理年轻代内存</w:t>
      </w:r>
      <w:r w:rsidR="00CD0C1A">
        <w:rPr>
          <w:rFonts w:hint="eastAsia"/>
        </w:rPr>
        <w:t>，在内存空间满了以后，就会触发</w:t>
      </w:r>
    </w:p>
    <w:p w14:paraId="73414BE3" w14:textId="44386E56" w:rsidR="00FB0F6A" w:rsidRDefault="00FB0F6A">
      <w:r w:rsidRPr="00C35954">
        <w:t>Major GC</w:t>
      </w:r>
      <w:r>
        <w:rPr>
          <w:rFonts w:hint="eastAsia"/>
        </w:rPr>
        <w:t>：清理方法区（永久代）内存（需要</w:t>
      </w:r>
      <w:r>
        <w:t>M</w:t>
      </w:r>
      <w:r>
        <w:rPr>
          <w:rFonts w:hint="eastAsia"/>
        </w:rPr>
        <w:t>inor</w:t>
      </w:r>
      <w:r>
        <w:t xml:space="preserve"> G</w:t>
      </w:r>
      <w:r>
        <w:t>C</w:t>
      </w:r>
      <w:r>
        <w:rPr>
          <w:rFonts w:hint="eastAsia"/>
        </w:rPr>
        <w:t>来触发）</w:t>
      </w:r>
    </w:p>
    <w:p w14:paraId="4E4E7658" w14:textId="6371EC4D" w:rsidR="00FB0F6A" w:rsidRDefault="00CD0C1A">
      <w:r w:rsidRPr="00C35954">
        <w:t>Full GC</w:t>
      </w:r>
      <w:r w:rsidR="00FB0F6A">
        <w:rPr>
          <w:rFonts w:hint="eastAsia"/>
        </w:rPr>
        <w:t>：清理所有堆内存（包括年轻代和年老代）</w:t>
      </w:r>
    </w:p>
    <w:p w14:paraId="72BB3763" w14:textId="40D6394F" w:rsidR="00FB0F6A" w:rsidRDefault="00CD0C1A">
      <w:r w:rsidRPr="00C35954">
        <w:t>Full GC</w:t>
      </w:r>
      <w:r>
        <w:rPr>
          <w:rFonts w:hint="eastAsia"/>
        </w:rPr>
        <w:t>的触发条件</w:t>
      </w:r>
    </w:p>
    <w:p w14:paraId="75616DDA" w14:textId="5E09C35C" w:rsidR="00CD0C1A" w:rsidRDefault="00CD0C1A">
      <w:r>
        <w:tab/>
        <w:t>1</w:t>
      </w:r>
      <w:r>
        <w:rPr>
          <w:rFonts w:hint="eastAsia"/>
        </w:rPr>
        <w:t>、</w:t>
      </w:r>
      <w:proofErr w:type="spellStart"/>
      <w:r>
        <w:t>S</w:t>
      </w:r>
      <w:r>
        <w:rPr>
          <w:rFonts w:hint="eastAsia"/>
        </w:rPr>
        <w:t>yste</w:t>
      </w:r>
      <w:r>
        <w:t>m.gc</w:t>
      </w:r>
      <w:proofErr w:type="spellEnd"/>
      <w:r>
        <w:t>()</w:t>
      </w:r>
      <w:r>
        <w:rPr>
          <w:rFonts w:hint="eastAsia"/>
        </w:rPr>
        <w:t>会建议系统触发，不是绝对的</w:t>
      </w:r>
    </w:p>
    <w:p w14:paraId="3798837A" w14:textId="10FCF04A" w:rsidR="00CD0C1A" w:rsidRDefault="00CD0C1A">
      <w:r>
        <w:tab/>
        <w:t>2</w:t>
      </w:r>
      <w:r>
        <w:rPr>
          <w:rFonts w:hint="eastAsia"/>
        </w:rPr>
        <w:t>、</w:t>
      </w:r>
      <w:r w:rsidR="00F553CD">
        <w:rPr>
          <w:rFonts w:hint="eastAsia"/>
        </w:rPr>
        <w:t>年老代存储空间不足</w:t>
      </w:r>
    </w:p>
    <w:p w14:paraId="529B1183" w14:textId="33F807CF" w:rsidR="00F553CD" w:rsidRPr="00CD0C1A" w:rsidRDefault="00F553CD">
      <w:pPr>
        <w:rPr>
          <w:rFonts w:hint="eastAsia"/>
        </w:rPr>
      </w:pPr>
      <w:r>
        <w:lastRenderedPageBreak/>
        <w:tab/>
        <w:t>3</w:t>
      </w:r>
      <w:r>
        <w:rPr>
          <w:rFonts w:hint="eastAsia"/>
        </w:rPr>
        <w:t>、空间分配担保失败（每次</w:t>
      </w:r>
      <w:r>
        <w:t>M</w:t>
      </w:r>
      <w:r>
        <w:rPr>
          <w:rFonts w:hint="eastAsia"/>
        </w:rPr>
        <w:t>inor</w:t>
      </w:r>
      <w:r>
        <w:t xml:space="preserve"> GC</w:t>
      </w:r>
      <w:r>
        <w:rPr>
          <w:rFonts w:hint="eastAsia"/>
        </w:rPr>
        <w:t>之前会检查老年代的最大连续内存空间是否超过年轻代存活对象的总空间，如果小于会查询</w:t>
      </w:r>
      <w:proofErr w:type="spellStart"/>
      <w:r>
        <w:rPr>
          <w:rFonts w:hint="eastAsia"/>
        </w:rPr>
        <w:t>Handle</w:t>
      </w:r>
      <w:r>
        <w:t>P</w:t>
      </w:r>
      <w:r>
        <w:rPr>
          <w:rFonts w:hint="eastAsia"/>
        </w:rPr>
        <w:t>r</w:t>
      </w:r>
      <w:r>
        <w:t>omotionFailure</w:t>
      </w:r>
      <w:proofErr w:type="spellEnd"/>
      <w:r>
        <w:rPr>
          <w:rFonts w:hint="eastAsia"/>
        </w:rPr>
        <w:t>设置的值是否允许冒险，如果不允许，就会触发一次Full</w:t>
      </w:r>
      <w:r>
        <w:t xml:space="preserve"> GC</w:t>
      </w:r>
      <w:r>
        <w:rPr>
          <w:rFonts w:hint="eastAsia"/>
        </w:rPr>
        <w:t>）</w:t>
      </w:r>
    </w:p>
    <w:p w14:paraId="4678A7C5" w14:textId="6B348B2E" w:rsidR="00FB0F6A" w:rsidRDefault="00FB0F6A">
      <w:pPr>
        <w:rPr>
          <w:rFonts w:hint="eastAsia"/>
        </w:rPr>
      </w:pPr>
      <w:r>
        <w:t>JVM</w:t>
      </w:r>
      <w:r>
        <w:rPr>
          <w:rFonts w:hint="eastAsia"/>
        </w:rPr>
        <w:t>采用的垃圾收集算法叫分代收集算法，分代收集算法和上文中的收集算法有什么关系呢？</w:t>
      </w:r>
    </w:p>
    <w:p w14:paraId="1A8F5ECE" w14:textId="6AE09E9A" w:rsidR="00FB0F6A" w:rsidRDefault="00FB0F6A" w:rsidP="00FB0F6A">
      <w:r>
        <w:rPr>
          <w:rFonts w:hint="eastAsia"/>
        </w:rPr>
        <w:t>J</w:t>
      </w:r>
      <w:r>
        <w:t>VM</w:t>
      </w:r>
      <w:proofErr w:type="gramStart"/>
      <w:r>
        <w:rPr>
          <w:rFonts w:hint="eastAsia"/>
        </w:rPr>
        <w:t>把堆内存</w:t>
      </w:r>
      <w:proofErr w:type="gramEnd"/>
      <w:r>
        <w:rPr>
          <w:rFonts w:hint="eastAsia"/>
        </w:rPr>
        <w:t>分为年轻代和年老代，年轻代</w:t>
      </w:r>
      <w:r>
        <w:rPr>
          <w:rFonts w:hint="eastAsia"/>
        </w:rPr>
        <w:t>垃圾收集算法</w:t>
      </w:r>
      <w:r>
        <w:rPr>
          <w:rFonts w:hint="eastAsia"/>
        </w:rPr>
        <w:t>使用复制算法，年老</w:t>
      </w:r>
      <w:proofErr w:type="gramStart"/>
      <w:r>
        <w:rPr>
          <w:rFonts w:hint="eastAsia"/>
        </w:rPr>
        <w:t>代使用</w:t>
      </w:r>
      <w:proofErr w:type="gramEnd"/>
      <w:r>
        <w:rPr>
          <w:rFonts w:hint="eastAsia"/>
        </w:rPr>
        <w:t>标记整理算法</w:t>
      </w:r>
      <w:r>
        <w:rPr>
          <w:rFonts w:hint="eastAsia"/>
        </w:rPr>
        <w:t>。存活对象</w:t>
      </w:r>
      <w:r>
        <w:rPr>
          <w:rFonts w:hint="eastAsia"/>
        </w:rPr>
        <w:t>在达到一定条件会</w:t>
      </w:r>
      <w:r>
        <w:rPr>
          <w:rFonts w:hint="eastAsia"/>
        </w:rPr>
        <w:t>从</w:t>
      </w:r>
      <w:proofErr w:type="gramStart"/>
      <w:r>
        <w:rPr>
          <w:rFonts w:hint="eastAsia"/>
        </w:rPr>
        <w:t>年轻代移到</w:t>
      </w:r>
      <w:proofErr w:type="gramEnd"/>
      <w:r>
        <w:rPr>
          <w:rFonts w:hint="eastAsia"/>
        </w:rPr>
        <w:t>年老代中。这就是分代收集算法。</w:t>
      </w:r>
    </w:p>
    <w:p w14:paraId="304A87FD" w14:textId="3A91A8FE" w:rsidR="00FB0F6A" w:rsidRDefault="00FB0F6A">
      <w:r>
        <w:rPr>
          <w:rFonts w:hint="eastAsia"/>
        </w:rPr>
        <w:t>对象什么情况下会从年轻代移动到老年代呢？</w:t>
      </w:r>
    </w:p>
    <w:p w14:paraId="010CF916" w14:textId="75A9D92E" w:rsidR="00FB0F6A" w:rsidRDefault="00FB0F6A">
      <w:proofErr w:type="spellStart"/>
      <w:r>
        <w:t>J</w:t>
      </w:r>
      <w:r>
        <w:rPr>
          <w:rFonts w:hint="eastAsia"/>
        </w:rPr>
        <w:t>vm</w:t>
      </w:r>
      <w:proofErr w:type="spellEnd"/>
      <w:r>
        <w:rPr>
          <w:rFonts w:hint="eastAsia"/>
        </w:rPr>
        <w:t>给每一个对象都定义了一个年龄计数器，每次</w:t>
      </w:r>
      <w:r>
        <w:t>M</w:t>
      </w:r>
      <w:r>
        <w:rPr>
          <w:rFonts w:hint="eastAsia"/>
        </w:rPr>
        <w:t>inor</w:t>
      </w:r>
      <w:r>
        <w:t xml:space="preserve"> GC</w:t>
      </w:r>
      <w:r>
        <w:rPr>
          <w:rFonts w:hint="eastAsia"/>
        </w:rPr>
        <w:t>以后，存活的对象年龄加1，经过多次</w:t>
      </w:r>
      <w:r>
        <w:t>M</w:t>
      </w:r>
      <w:r>
        <w:rPr>
          <w:rFonts w:hint="eastAsia"/>
        </w:rPr>
        <w:t>inor</w:t>
      </w:r>
      <w:r>
        <w:t xml:space="preserve"> GC</w:t>
      </w:r>
      <w:r w:rsidR="00CD0C1A">
        <w:rPr>
          <w:rFonts w:hint="eastAsia"/>
        </w:rPr>
        <w:t>达到一定年龄（默认为1</w:t>
      </w:r>
      <w:r w:rsidR="00CD0C1A">
        <w:t xml:space="preserve">5 </w:t>
      </w:r>
      <w:r w:rsidR="00CD0C1A">
        <w:rPr>
          <w:rFonts w:hint="eastAsia"/>
        </w:rPr>
        <w:t>可通过</w:t>
      </w:r>
      <w:r w:rsidR="00CD0C1A">
        <w:rPr>
          <w:rFonts w:hint="eastAsia"/>
        </w:rPr>
        <w:t>参数-</w:t>
      </w:r>
      <w:proofErr w:type="spellStart"/>
      <w:r w:rsidR="00CD0C1A">
        <w:t>XX:MaxTenuringThreshold</w:t>
      </w:r>
      <w:proofErr w:type="spellEnd"/>
      <w:r w:rsidR="00CD0C1A">
        <w:rPr>
          <w:rFonts w:hint="eastAsia"/>
        </w:rPr>
        <w:t>设置</w:t>
      </w:r>
      <w:r w:rsidR="00CD0C1A">
        <w:rPr>
          <w:rFonts w:hint="eastAsia"/>
        </w:rPr>
        <w:t>）</w:t>
      </w:r>
      <w:r>
        <w:rPr>
          <w:rFonts w:hint="eastAsia"/>
        </w:rPr>
        <w:t>的</w:t>
      </w:r>
      <w:r w:rsidR="00CD0C1A">
        <w:rPr>
          <w:rFonts w:hint="eastAsia"/>
        </w:rPr>
        <w:t>存活</w:t>
      </w:r>
      <w:r>
        <w:rPr>
          <w:rFonts w:hint="eastAsia"/>
        </w:rPr>
        <w:t>对象会被放到老年代</w:t>
      </w:r>
      <w:r w:rsidR="00CD0C1A">
        <w:rPr>
          <w:rFonts w:hint="eastAsia"/>
        </w:rPr>
        <w:t>。</w:t>
      </w:r>
    </w:p>
    <w:p w14:paraId="0FFDA3AA" w14:textId="2BA2A0CE" w:rsidR="00CD0C1A" w:rsidRDefault="00CD0C1A">
      <w:r>
        <w:rPr>
          <w:rFonts w:hint="eastAsia"/>
        </w:rPr>
        <w:t>还有以下情况</w:t>
      </w:r>
      <w:r w:rsidR="00034FE1">
        <w:rPr>
          <w:rFonts w:hint="eastAsia"/>
        </w:rPr>
        <w:t>在</w:t>
      </w:r>
      <w:r>
        <w:rPr>
          <w:rFonts w:hint="eastAsia"/>
        </w:rPr>
        <w:t>对象没有达到预定年龄</w:t>
      </w:r>
      <w:r w:rsidR="00034FE1">
        <w:rPr>
          <w:rFonts w:hint="eastAsia"/>
        </w:rPr>
        <w:t>时，</w:t>
      </w:r>
      <w:r>
        <w:rPr>
          <w:rFonts w:hint="eastAsia"/>
        </w:rPr>
        <w:t>也被放到老年代</w:t>
      </w:r>
    </w:p>
    <w:p w14:paraId="54285FCA" w14:textId="77777777" w:rsidR="00CD0C1A" w:rsidRDefault="00CD0C1A" w:rsidP="00CD0C1A">
      <w:pPr>
        <w:ind w:firstLine="420"/>
      </w:pPr>
      <w:r>
        <w:rPr>
          <w:rFonts w:hint="eastAsia"/>
        </w:rPr>
        <w:t>1、存活对象太多，Eden存储空间不足</w:t>
      </w:r>
    </w:p>
    <w:p w14:paraId="2BEFBDF2" w14:textId="77777777" w:rsidR="00CD0C1A" w:rsidRDefault="00CD0C1A" w:rsidP="00CD0C1A">
      <w:pPr>
        <w:ind w:leftChars="200" w:left="420"/>
      </w:pPr>
      <w:r>
        <w:rPr>
          <w:rFonts w:hint="eastAsia"/>
        </w:rPr>
        <w:t>2、</w:t>
      </w:r>
      <w:proofErr w:type="gramStart"/>
      <w:r>
        <w:rPr>
          <w:rFonts w:hint="eastAsia"/>
        </w:rPr>
        <w:t>大对象</w:t>
      </w:r>
      <w:proofErr w:type="gramEnd"/>
      <w:r>
        <w:rPr>
          <w:rFonts w:hint="eastAsia"/>
        </w:rPr>
        <w:t>会直接进入老年代（-</w:t>
      </w:r>
      <w:r>
        <w:t>XX</w:t>
      </w:r>
      <w:r>
        <w:rPr>
          <w:rFonts w:hint="eastAsia"/>
        </w:rPr>
        <w:t>：</w:t>
      </w:r>
      <w:proofErr w:type="spellStart"/>
      <w:r>
        <w:t>P</w:t>
      </w:r>
      <w:r>
        <w:rPr>
          <w:rFonts w:hint="eastAsia"/>
        </w:rPr>
        <w:t>retenureSize</w:t>
      </w:r>
      <w:r>
        <w:t>Threshold</w:t>
      </w:r>
      <w:proofErr w:type="spellEnd"/>
      <w:r>
        <w:rPr>
          <w:rFonts w:hint="eastAsia"/>
        </w:rPr>
        <w:t>设置大小）</w:t>
      </w:r>
    </w:p>
    <w:p w14:paraId="2756C688" w14:textId="77777777" w:rsidR="00CD0C1A" w:rsidRPr="00A91E1C" w:rsidRDefault="00CD0C1A" w:rsidP="00CD0C1A">
      <w:pPr>
        <w:ind w:leftChars="200" w:left="420"/>
        <w:rPr>
          <w:rFonts w:hint="eastAsia"/>
        </w:rPr>
      </w:pPr>
      <w:r>
        <w:rPr>
          <w:rFonts w:hint="eastAsia"/>
        </w:rPr>
        <w:t>3、相同年龄的对象超过survivor空间的一半，大于等于这个年龄的会进入老年代</w:t>
      </w:r>
    </w:p>
    <w:p w14:paraId="37CC0B47" w14:textId="77777777" w:rsidR="00CD0C1A" w:rsidRPr="00CD0C1A" w:rsidRDefault="00CD0C1A">
      <w:pPr>
        <w:rPr>
          <w:rFonts w:hint="eastAsia"/>
        </w:rPr>
      </w:pPr>
    </w:p>
    <w:p w14:paraId="43FF463F" w14:textId="1F13F7ED" w:rsidR="00CD0C1A" w:rsidRDefault="00034FE1">
      <w:r>
        <w:t>GC</w:t>
      </w:r>
      <w:r>
        <w:rPr>
          <w:rFonts w:hint="eastAsia"/>
        </w:rPr>
        <w:t>不是在随便位置都能进行的，</w:t>
      </w:r>
      <w:r w:rsidR="00900604">
        <w:rPr>
          <w:rFonts w:hint="eastAsia"/>
        </w:rPr>
        <w:t>G</w:t>
      </w:r>
      <w:r w:rsidR="00900604">
        <w:t>C</w:t>
      </w:r>
      <w:r w:rsidR="00900604">
        <w:rPr>
          <w:rFonts w:hint="eastAsia"/>
        </w:rPr>
        <w:t>时中需要中断所有线程（Stop</w:t>
      </w:r>
      <w:r w:rsidR="00900604">
        <w:t xml:space="preserve"> The World</w:t>
      </w:r>
      <w:r w:rsidR="00900604">
        <w:rPr>
          <w:rFonts w:hint="eastAsia"/>
        </w:rPr>
        <w:t>）</w:t>
      </w:r>
      <w:r w:rsidR="00900604">
        <w:rPr>
          <w:rFonts w:hint="eastAsia"/>
        </w:rPr>
        <w:t>。为什么要这么做呢，如果</w:t>
      </w:r>
      <w:r w:rsidR="00F553CD">
        <w:rPr>
          <w:rFonts w:hint="eastAsia"/>
        </w:rPr>
        <w:t>在G</w:t>
      </w:r>
      <w:r w:rsidR="00F553CD">
        <w:t>C</w:t>
      </w:r>
      <w:r w:rsidR="00F553CD">
        <w:rPr>
          <w:rFonts w:hint="eastAsia"/>
        </w:rPr>
        <w:t>的时</w:t>
      </w:r>
      <w:r w:rsidR="00BD3036">
        <w:rPr>
          <w:rFonts w:hint="eastAsia"/>
        </w:rPr>
        <w:t>引用关系</w:t>
      </w:r>
      <w:r>
        <w:rPr>
          <w:rFonts w:hint="eastAsia"/>
        </w:rPr>
        <w:t>还在</w:t>
      </w:r>
      <w:r w:rsidR="00BD3036">
        <w:rPr>
          <w:rFonts w:hint="eastAsia"/>
        </w:rPr>
        <w:t>变化</w:t>
      </w:r>
      <w:r>
        <w:rPr>
          <w:rFonts w:hint="eastAsia"/>
        </w:rPr>
        <w:t>（例如需要被回收的引用，又重新被引用），回收结果会有问题。</w:t>
      </w:r>
      <w:r w:rsidR="00900604">
        <w:rPr>
          <w:rFonts w:hint="eastAsia"/>
        </w:rPr>
        <w:t>所以需要中断所有线程</w:t>
      </w:r>
      <w:r w:rsidR="00BD3036">
        <w:rPr>
          <w:rFonts w:hint="eastAsia"/>
        </w:rPr>
        <w:t>。但中断所有线程，</w:t>
      </w:r>
      <w:r w:rsidR="00900604">
        <w:rPr>
          <w:rFonts w:hint="eastAsia"/>
        </w:rPr>
        <w:t>需要</w:t>
      </w:r>
      <w:r w:rsidR="00BD3036">
        <w:rPr>
          <w:rFonts w:hint="eastAsia"/>
        </w:rPr>
        <w:t>记录</w:t>
      </w:r>
      <w:r w:rsidR="00900604">
        <w:rPr>
          <w:rFonts w:hint="eastAsia"/>
        </w:rPr>
        <w:t>所有线程的</w:t>
      </w:r>
      <w:r w:rsidR="00BD3036">
        <w:rPr>
          <w:rFonts w:hint="eastAsia"/>
        </w:rPr>
        <w:t>上下文切换状态这需要很大代价，</w:t>
      </w:r>
      <w:r w:rsidR="00F553CD">
        <w:rPr>
          <w:rFonts w:hint="eastAsia"/>
        </w:rPr>
        <w:t>所以提出了安全点</w:t>
      </w:r>
      <w:r w:rsidR="00BD3036">
        <w:rPr>
          <w:rFonts w:hint="eastAsia"/>
        </w:rPr>
        <w:t>（</w:t>
      </w:r>
      <w:proofErr w:type="spellStart"/>
      <w:r w:rsidR="00BD3036">
        <w:rPr>
          <w:rFonts w:hint="eastAsia"/>
        </w:rPr>
        <w:t>Safe</w:t>
      </w:r>
      <w:r w:rsidR="00BD3036">
        <w:t>P</w:t>
      </w:r>
      <w:r w:rsidR="00BD3036">
        <w:rPr>
          <w:rFonts w:hint="eastAsia"/>
        </w:rPr>
        <w:t>oint</w:t>
      </w:r>
      <w:proofErr w:type="spellEnd"/>
      <w:r w:rsidR="00BD3036">
        <w:rPr>
          <w:rFonts w:hint="eastAsia"/>
        </w:rPr>
        <w:t>）</w:t>
      </w:r>
      <w:r w:rsidR="00F553CD">
        <w:rPr>
          <w:rFonts w:hint="eastAsia"/>
        </w:rPr>
        <w:t>的概念，</w:t>
      </w:r>
      <w:r w:rsidR="00BD3036">
        <w:rPr>
          <w:rFonts w:hint="eastAsia"/>
        </w:rPr>
        <w:t>在程序中</w:t>
      </w:r>
      <w:r w:rsidR="00573EAD">
        <w:rPr>
          <w:rFonts w:hint="eastAsia"/>
        </w:rPr>
        <w:t>设置了一</w:t>
      </w:r>
      <w:r w:rsidR="00BD3036">
        <w:rPr>
          <w:rFonts w:hint="eastAsia"/>
        </w:rPr>
        <w:t>些特殊</w:t>
      </w:r>
      <w:r w:rsidR="00573EAD">
        <w:rPr>
          <w:rFonts w:hint="eastAsia"/>
        </w:rPr>
        <w:t>位置</w:t>
      </w:r>
      <w:r w:rsidR="00BD3036">
        <w:rPr>
          <w:rFonts w:hint="eastAsia"/>
        </w:rPr>
        <w:t>作为安全点，当线程运行到最近的安全点会</w:t>
      </w:r>
      <w:r w:rsidR="00524CB1">
        <w:rPr>
          <w:rFonts w:hint="eastAsia"/>
        </w:rPr>
        <w:t>根据需要判断是否</w:t>
      </w:r>
      <w:r w:rsidR="00BD3036">
        <w:rPr>
          <w:rFonts w:hint="eastAsia"/>
        </w:rPr>
        <w:t>停下来。</w:t>
      </w:r>
    </w:p>
    <w:p w14:paraId="71139E8E" w14:textId="1D5D7729" w:rsidR="00524CB1" w:rsidRDefault="00524CB1">
      <w:r>
        <w:rPr>
          <w:rFonts w:hint="eastAsia"/>
        </w:rPr>
        <w:t>那线程到达安全</w:t>
      </w:r>
      <w:proofErr w:type="gramStart"/>
      <w:r>
        <w:rPr>
          <w:rFonts w:hint="eastAsia"/>
        </w:rPr>
        <w:t>点怎么</w:t>
      </w:r>
      <w:proofErr w:type="gramEnd"/>
      <w:r>
        <w:rPr>
          <w:rFonts w:hint="eastAsia"/>
        </w:rPr>
        <w:t>判断是否要停下来呢？</w:t>
      </w:r>
    </w:p>
    <w:p w14:paraId="6BE33BA2" w14:textId="77777777" w:rsidR="00524CB1" w:rsidRDefault="00524CB1">
      <w:r>
        <w:rPr>
          <w:rFonts w:hint="eastAsia"/>
        </w:rPr>
        <w:t>有两种方法：</w:t>
      </w:r>
    </w:p>
    <w:p w14:paraId="25B1135F" w14:textId="462B5966" w:rsidR="00524CB1" w:rsidRDefault="00524CB1" w:rsidP="00524CB1">
      <w:pPr>
        <w:ind w:firstLine="420"/>
      </w:pPr>
      <w:r>
        <w:rPr>
          <w:rFonts w:hint="eastAsia"/>
        </w:rPr>
        <w:t>抢先试中断，G</w:t>
      </w:r>
      <w:r>
        <w:t>C</w:t>
      </w:r>
      <w:r>
        <w:rPr>
          <w:rFonts w:hint="eastAsia"/>
        </w:rPr>
        <w:t>发生时线中断所有线程，对于不在安全点的线程，让它恢复运行，运行到最近的安全点上。</w:t>
      </w:r>
    </w:p>
    <w:p w14:paraId="08116DDB" w14:textId="544C60F2" w:rsidR="00524CB1" w:rsidRDefault="00524CB1" w:rsidP="00524CB1">
      <w:pPr>
        <w:ind w:firstLine="420"/>
      </w:pPr>
      <w:r>
        <w:rPr>
          <w:rFonts w:hint="eastAsia"/>
        </w:rPr>
        <w:t>主动式中断，G</w:t>
      </w:r>
      <w:r>
        <w:t>C</w:t>
      </w:r>
      <w:r>
        <w:rPr>
          <w:rFonts w:hint="eastAsia"/>
        </w:rPr>
        <w:t>发生时，设置一个标志，线程执行时会轮询这个标志，发现需要中断时就把停止运行。轮询的位置和安全点重合。</w:t>
      </w:r>
    </w:p>
    <w:p w14:paraId="112FFEA8" w14:textId="7395B98A" w:rsidR="00524CB1" w:rsidRDefault="00524CB1" w:rsidP="00524CB1">
      <w:pPr>
        <w:ind w:firstLine="420"/>
      </w:pPr>
      <w:proofErr w:type="spellStart"/>
      <w:r>
        <w:rPr>
          <w:rFonts w:hint="eastAsia"/>
        </w:rPr>
        <w:t>H</w:t>
      </w:r>
      <w:r>
        <w:t>otSpot</w:t>
      </w:r>
      <w:proofErr w:type="spellEnd"/>
      <w:r>
        <w:rPr>
          <w:rFonts w:hint="eastAsia"/>
        </w:rPr>
        <w:t>采用的主动式中断。</w:t>
      </w:r>
      <w:r w:rsidR="00900604">
        <w:rPr>
          <w:rFonts w:hint="eastAsia"/>
        </w:rPr>
        <w:t>安全点的选择是以能否让程序长时间执行为标准来选择的。</w:t>
      </w:r>
    </w:p>
    <w:p w14:paraId="44715811" w14:textId="51FBD553" w:rsidR="00524CB1" w:rsidRDefault="00524CB1" w:rsidP="00524CB1">
      <w:pPr>
        <w:ind w:firstLine="420"/>
      </w:pPr>
    </w:p>
    <w:p w14:paraId="4533A419" w14:textId="40E7DD74" w:rsidR="00900604" w:rsidRDefault="00900604" w:rsidP="00524CB1">
      <w:pPr>
        <w:ind w:firstLine="420"/>
      </w:pPr>
      <w:r>
        <w:rPr>
          <w:rFonts w:hint="eastAsia"/>
        </w:rPr>
        <w:t>线程</w:t>
      </w:r>
      <w:r w:rsidR="00DB1CB7">
        <w:rPr>
          <w:rFonts w:hint="eastAsia"/>
        </w:rPr>
        <w:t>在</w:t>
      </w:r>
      <w:r>
        <w:rPr>
          <w:rFonts w:hint="eastAsia"/>
        </w:rPr>
        <w:t>运行状态，</w:t>
      </w:r>
      <w:r w:rsidR="00DB1CB7">
        <w:rPr>
          <w:rFonts w:hint="eastAsia"/>
        </w:rPr>
        <w:t>G</w:t>
      </w:r>
      <w:r w:rsidR="00DB1CB7">
        <w:t>C</w:t>
      </w:r>
      <w:r w:rsidR="00DB1CB7">
        <w:rPr>
          <w:rFonts w:hint="eastAsia"/>
        </w:rPr>
        <w:t>时</w:t>
      </w:r>
      <w:r>
        <w:rPr>
          <w:rFonts w:hint="eastAsia"/>
        </w:rPr>
        <w:t>进入安全点</w:t>
      </w:r>
      <w:r w:rsidR="00DB1CB7">
        <w:rPr>
          <w:rFonts w:hint="eastAsia"/>
        </w:rPr>
        <w:t>停顿</w:t>
      </w:r>
      <w:r>
        <w:rPr>
          <w:rFonts w:hint="eastAsia"/>
        </w:rPr>
        <w:t>，如果线程已经进入阻塞或者等待状态呢，不可能等到线程重新获取到了时间片再G</w:t>
      </w:r>
      <w:r>
        <w:t>C</w:t>
      </w:r>
      <w:r>
        <w:rPr>
          <w:rFonts w:hint="eastAsia"/>
        </w:rPr>
        <w:t>吧，所以这里有另外一个概念，安全区域</w:t>
      </w:r>
      <w:r w:rsidR="00DB1CB7">
        <w:rPr>
          <w:rFonts w:hint="eastAsia"/>
        </w:rPr>
        <w:t>（Safe</w:t>
      </w:r>
      <w:r w:rsidR="00DB1CB7">
        <w:t xml:space="preserve"> Region</w:t>
      </w:r>
      <w:r w:rsidR="00DB1CB7">
        <w:rPr>
          <w:rFonts w:hint="eastAsia"/>
        </w:rPr>
        <w:t>）</w:t>
      </w:r>
      <w:r>
        <w:rPr>
          <w:rFonts w:hint="eastAsia"/>
        </w:rPr>
        <w:t>。</w:t>
      </w:r>
    </w:p>
    <w:p w14:paraId="3BA25F15" w14:textId="1A278AE7" w:rsidR="00900604" w:rsidRDefault="00900604" w:rsidP="00524CB1">
      <w:pPr>
        <w:ind w:firstLine="420"/>
      </w:pPr>
      <w:r>
        <w:rPr>
          <w:rFonts w:hint="eastAsia"/>
        </w:rPr>
        <w:t>安全区域，是安全点的扩展，当代码运行到这个区域引用关系不会发生变化，在这个区域中进行G</w:t>
      </w:r>
      <w:r>
        <w:t>C</w:t>
      </w:r>
      <w:r>
        <w:rPr>
          <w:rFonts w:hint="eastAsia"/>
        </w:rPr>
        <w:t>是安全的。当线程运行到安全区域时会标识自己的线程状态为</w:t>
      </w:r>
      <w:r w:rsidR="00DB1CB7">
        <w:rPr>
          <w:rFonts w:hint="eastAsia"/>
        </w:rPr>
        <w:t>S</w:t>
      </w:r>
      <w:r w:rsidR="00DB1CB7">
        <w:t>afe Region</w:t>
      </w:r>
      <w:r w:rsidR="00DB1CB7">
        <w:rPr>
          <w:rFonts w:hint="eastAsia"/>
        </w:rPr>
        <w:t>，当G</w:t>
      </w:r>
      <w:r w:rsidR="00DB1CB7">
        <w:t>C</w:t>
      </w:r>
      <w:r w:rsidR="00DB1CB7">
        <w:rPr>
          <w:rFonts w:hint="eastAsia"/>
        </w:rPr>
        <w:t>发生时不会管这些标识过的线程。当线程要离开安全区域时，会检查是否G</w:t>
      </w:r>
      <w:r w:rsidR="00DB1CB7">
        <w:t>C</w:t>
      </w:r>
      <w:r w:rsidR="00DB1CB7">
        <w:rPr>
          <w:rFonts w:hint="eastAsia"/>
        </w:rPr>
        <w:t>结束，如果没有结束就会一直等待收到可以安全离开安全区域的信号，才会继续执行。</w:t>
      </w:r>
    </w:p>
    <w:p w14:paraId="7A0878A3" w14:textId="77777777" w:rsidR="00DB1CB7" w:rsidRDefault="00DB1CB7" w:rsidP="00524CB1">
      <w:pPr>
        <w:ind w:firstLine="420"/>
        <w:rPr>
          <w:rFonts w:hint="eastAsia"/>
        </w:rPr>
      </w:pPr>
    </w:p>
    <w:p w14:paraId="4A7ABFBD" w14:textId="4C5551E4" w:rsidR="00524CB1" w:rsidRPr="005A07B1" w:rsidRDefault="00524CB1" w:rsidP="00524CB1">
      <w:pPr>
        <w:ind w:firstLine="420"/>
        <w:rPr>
          <w:rFonts w:hint="eastAsia"/>
        </w:rPr>
      </w:pPr>
      <w:r>
        <w:rPr>
          <w:rFonts w:hint="eastAsia"/>
        </w:rPr>
        <w:t>到这里G</w:t>
      </w:r>
      <w:r>
        <w:t>C</w:t>
      </w:r>
      <w:r>
        <w:rPr>
          <w:rFonts w:hint="eastAsia"/>
        </w:rPr>
        <w:t>的知识点已经基本结束，有问题可以留言一起讨论。</w:t>
      </w:r>
    </w:p>
    <w:sectPr w:rsidR="00524CB1" w:rsidRPr="005A07B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5B10"/>
    <w:rsid w:val="00034FE1"/>
    <w:rsid w:val="001312F5"/>
    <w:rsid w:val="00166388"/>
    <w:rsid w:val="002E5B10"/>
    <w:rsid w:val="003026C0"/>
    <w:rsid w:val="00524CB1"/>
    <w:rsid w:val="00573EAD"/>
    <w:rsid w:val="005A07B1"/>
    <w:rsid w:val="00900604"/>
    <w:rsid w:val="00A43FBA"/>
    <w:rsid w:val="00BD1BA3"/>
    <w:rsid w:val="00BD3036"/>
    <w:rsid w:val="00C35954"/>
    <w:rsid w:val="00CD0C1A"/>
    <w:rsid w:val="00DB1CB7"/>
    <w:rsid w:val="00F45A14"/>
    <w:rsid w:val="00F553CD"/>
    <w:rsid w:val="00FB0F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7E3802"/>
  <w15:chartTrackingRefBased/>
  <w15:docId w15:val="{35340490-EAE9-48C3-A41F-DF41EF86C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D1BA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A4D82-4FDF-44BF-9FE7-984C14B1A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2</TotalTime>
  <Pages>3</Pages>
  <Words>369</Words>
  <Characters>2108</Characters>
  <Application>Microsoft Office Word</Application>
  <DocSecurity>0</DocSecurity>
  <Lines>17</Lines>
  <Paragraphs>4</Paragraphs>
  <ScaleCrop>false</ScaleCrop>
  <Company/>
  <LinksUpToDate>false</LinksUpToDate>
  <CharactersWithSpaces>2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ma</dc:creator>
  <cp:keywords/>
  <dc:description/>
  <cp:lastModifiedBy>tao ma</cp:lastModifiedBy>
  <cp:revision>2</cp:revision>
  <dcterms:created xsi:type="dcterms:W3CDTF">2020-06-06T16:19:00Z</dcterms:created>
  <dcterms:modified xsi:type="dcterms:W3CDTF">2020-06-07T15:41:00Z</dcterms:modified>
</cp:coreProperties>
</file>